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75E5241" w14:textId="63C8CDE4" w:rsidR="00ED24A5" w:rsidRDefault="00ED24A5">
      <w:r>
        <w:object w:dxaOrig="11221" w:dyaOrig="15945" w14:anchorId="4E9D19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25pt;height:647.25pt" o:ole="">
            <v:imagedata r:id="rId4" o:title=""/>
          </v:shape>
          <o:OLEObject Type="Embed" ProgID="Visio.Drawing.15" ShapeID="_x0000_i1025" DrawAspect="Content" ObjectID="_1592628482" r:id="rId5"/>
        </w:object>
      </w:r>
    </w:p>
    <w:p w14:paraId="34257B51" w14:textId="77777777" w:rsidR="00987C09" w:rsidRDefault="00987C09" w:rsidP="00987C09">
      <w:r>
        <w:lastRenderedPageBreak/>
        <w:t>Fig 1.1 -Activity diagram</w:t>
      </w:r>
    </w:p>
    <w:bookmarkStart w:id="0" w:name="_GoBack"/>
    <w:p w14:paraId="627C716A" w14:textId="5DABFB92" w:rsidR="003C2F23" w:rsidRDefault="0054486E">
      <w:r>
        <w:object w:dxaOrig="11235" w:dyaOrig="11731" w14:anchorId="078190D3">
          <v:shape id="_x0000_i1029" type="#_x0000_t75" style="width:468pt;height:488.25pt" o:ole="">
            <v:imagedata r:id="rId6" o:title=""/>
          </v:shape>
          <o:OLEObject Type="Embed" ProgID="Visio.Drawing.15" ShapeID="_x0000_i1029" DrawAspect="Content" ObjectID="_1592628483" r:id="rId7"/>
        </w:object>
      </w:r>
      <w:bookmarkEnd w:id="0"/>
    </w:p>
    <w:sectPr w:rsidR="003C2F2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117E"/>
    <w:rsid w:val="00270F31"/>
    <w:rsid w:val="0037214E"/>
    <w:rsid w:val="003757DA"/>
    <w:rsid w:val="003C2F23"/>
    <w:rsid w:val="003E216A"/>
    <w:rsid w:val="0054486E"/>
    <w:rsid w:val="006A173A"/>
    <w:rsid w:val="008F700B"/>
    <w:rsid w:val="00987C09"/>
    <w:rsid w:val="009E7FAC"/>
    <w:rsid w:val="00A3117E"/>
    <w:rsid w:val="00ED24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04A3C6"/>
  <w15:chartTrackingRefBased/>
  <w15:docId w15:val="{F116B75A-F3F4-42E4-B6E7-9D1D5819DD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2</Pages>
  <Words>12</Words>
  <Characters>73</Characters>
  <Application>Microsoft Office Word</Application>
  <DocSecurity>0</DocSecurity>
  <Lines>1</Lines>
  <Paragraphs>1</Paragraphs>
  <ScaleCrop>false</ScaleCrop>
  <Company/>
  <LinksUpToDate>false</LinksUpToDate>
  <CharactersWithSpaces>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chinga</dc:creator>
  <cp:keywords/>
  <dc:description/>
  <cp:lastModifiedBy>Gichinga</cp:lastModifiedBy>
  <cp:revision>7</cp:revision>
  <dcterms:created xsi:type="dcterms:W3CDTF">2018-07-08T14:42:00Z</dcterms:created>
  <dcterms:modified xsi:type="dcterms:W3CDTF">2018-07-09T05:02:00Z</dcterms:modified>
</cp:coreProperties>
</file>